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3B02" w:rsidRDefault="008B5D9E" w:rsidP="00C01072">
      <w:pPr>
        <w:jc w:val="center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t>RoX Evaluation (2):</w:t>
      </w:r>
      <w:r w:rsidR="00162DE3">
        <w:rPr>
          <w:rFonts w:ascii="Times New Roman" w:hAnsi="Times New Roman" w:cs="Times New Roman" w:hint="eastAsia"/>
          <w:sz w:val="30"/>
          <w:szCs w:val="30"/>
        </w:rPr>
        <w:t xml:space="preserve"> SecondNet</w:t>
      </w:r>
      <w:r>
        <w:rPr>
          <w:rFonts w:ascii="Times New Roman" w:hAnsi="Times New Roman" w:cs="Times New Roman" w:hint="eastAsia"/>
          <w:sz w:val="30"/>
          <w:szCs w:val="30"/>
        </w:rPr>
        <w:t xml:space="preserve"> </w:t>
      </w:r>
    </w:p>
    <w:p w:rsidR="00072FC5" w:rsidRDefault="00E44039" w:rsidP="00C01072">
      <w:pPr>
        <w:jc w:val="center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t xml:space="preserve">Shuihai Hu, </w:t>
      </w:r>
      <w:r w:rsidR="00072FC5">
        <w:rPr>
          <w:rFonts w:ascii="Times New Roman" w:hAnsi="Times New Roman" w:cs="Times New Roman" w:hint="eastAsia"/>
          <w:sz w:val="30"/>
          <w:szCs w:val="30"/>
        </w:rPr>
        <w:t>Wei Bai</w:t>
      </w:r>
    </w:p>
    <w:p w:rsidR="00981485" w:rsidRDefault="00981485" w:rsidP="00C01072">
      <w:pPr>
        <w:jc w:val="center"/>
        <w:rPr>
          <w:rFonts w:ascii="Times New Roman" w:hAnsi="Times New Roman" w:cs="Times New Roman"/>
          <w:sz w:val="30"/>
          <w:szCs w:val="30"/>
        </w:rPr>
      </w:pPr>
    </w:p>
    <w:p w:rsidR="008B5D9E" w:rsidRDefault="00164341" w:rsidP="008B5D9E">
      <w:pPr>
        <w:pStyle w:val="a3"/>
        <w:numPr>
          <w:ilvl w:val="0"/>
          <w:numId w:val="1"/>
        </w:numPr>
        <w:ind w:firstLineChars="0"/>
        <w:jc w:val="left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t>Experiment Setup</w:t>
      </w:r>
    </w:p>
    <w:p w:rsidR="008239B1" w:rsidRPr="008A2E62" w:rsidRDefault="00164341" w:rsidP="008239B1">
      <w:pPr>
        <w:pStyle w:val="a3"/>
        <w:numPr>
          <w:ilvl w:val="1"/>
          <w:numId w:val="1"/>
        </w:numPr>
        <w:ind w:firstLineChars="0"/>
        <w:jc w:val="left"/>
        <w:rPr>
          <w:rFonts w:ascii="Times New Roman" w:hAnsi="Times New Roman" w:cs="Times New Roman" w:hint="eastAsia"/>
          <w:sz w:val="30"/>
          <w:szCs w:val="30"/>
        </w:rPr>
      </w:pPr>
      <w:r w:rsidRPr="00164341">
        <w:rPr>
          <w:rFonts w:ascii="Times New Roman" w:hAnsi="Times New Roman" w:cs="Times New Roman" w:hint="eastAsia"/>
          <w:sz w:val="30"/>
          <w:szCs w:val="30"/>
        </w:rPr>
        <w:t>Topology</w:t>
      </w:r>
    </w:p>
    <w:p w:rsidR="000C1130" w:rsidRDefault="00F63B16" w:rsidP="008239B1">
      <w:pPr>
        <w:jc w:val="left"/>
        <w:rPr>
          <w:rFonts w:ascii="Times New Roman" w:hAnsi="Times New Roman" w:cs="Times New Roman" w:hint="eastAsia"/>
          <w:sz w:val="30"/>
          <w:szCs w:val="30"/>
        </w:rPr>
      </w:pPr>
      <w:r>
        <w:object w:dxaOrig="26048" w:dyaOrig="137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pt;height:226.85pt" o:ole="">
            <v:imagedata r:id="rId6" o:title=""/>
          </v:shape>
          <o:OLEObject Type="Embed" ProgID="Visio.Drawing.11" ShapeID="_x0000_i1025" DrawAspect="Content" ObjectID="_1450552619" r:id="rId7"/>
        </w:object>
      </w:r>
      <w:r w:rsidR="006F217B">
        <w:rPr>
          <w:rFonts w:ascii="Times New Roman" w:hAnsi="Times New Roman" w:cs="Times New Roman" w:hint="eastAsia"/>
          <w:noProof/>
          <w:sz w:val="30"/>
          <w:szCs w:val="30"/>
        </w:rPr>
        <w:drawing>
          <wp:inline distT="0" distB="0" distL="0" distR="0" wp14:anchorId="0C049C36" wp14:editId="27E96EB4">
            <wp:extent cx="4753155" cy="3568738"/>
            <wp:effectExtent l="0" t="0" r="9525" b="0"/>
            <wp:docPr id="1" name="图片 1" descr="E:\phot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E:\photo.JP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3274" cy="3568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2FC5" w:rsidRPr="008239B1" w:rsidRDefault="000B3DDA" w:rsidP="008239B1">
      <w:pPr>
        <w:jc w:val="left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lastRenderedPageBreak/>
        <w:t>Paths</w:t>
      </w:r>
    </w:p>
    <w:tbl>
      <w:tblPr>
        <w:tblStyle w:val="a5"/>
        <w:tblW w:w="8272" w:type="dxa"/>
        <w:tblInd w:w="564" w:type="dxa"/>
        <w:tblLook w:val="04A0" w:firstRow="1" w:lastRow="0" w:firstColumn="1" w:lastColumn="0" w:noHBand="0" w:noVBand="1"/>
      </w:tblPr>
      <w:tblGrid>
        <w:gridCol w:w="696"/>
        <w:gridCol w:w="1140"/>
        <w:gridCol w:w="1634"/>
        <w:gridCol w:w="2711"/>
        <w:gridCol w:w="2091"/>
      </w:tblGrid>
      <w:tr w:rsidR="00185D7A" w:rsidTr="00312845">
        <w:tc>
          <w:tcPr>
            <w:tcW w:w="696" w:type="dxa"/>
          </w:tcPr>
          <w:p w:rsidR="00185D7A" w:rsidRPr="006D37D2" w:rsidRDefault="00185D7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ID</w:t>
            </w:r>
          </w:p>
        </w:tc>
        <w:tc>
          <w:tcPr>
            <w:tcW w:w="1140" w:type="dxa"/>
          </w:tcPr>
          <w:p w:rsidR="00185D7A" w:rsidRPr="006D37D2" w:rsidRDefault="00185D7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Src</w:t>
            </w:r>
          </w:p>
        </w:tc>
        <w:tc>
          <w:tcPr>
            <w:tcW w:w="1634" w:type="dxa"/>
          </w:tcPr>
          <w:p w:rsidR="00185D7A" w:rsidRPr="006D37D2" w:rsidRDefault="00185D7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Dst</w:t>
            </w:r>
          </w:p>
        </w:tc>
        <w:tc>
          <w:tcPr>
            <w:tcW w:w="2711" w:type="dxa"/>
          </w:tcPr>
          <w:p w:rsidR="00185D7A" w:rsidRPr="006D37D2" w:rsidRDefault="00185D7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Path</w:t>
            </w:r>
          </w:p>
        </w:tc>
        <w:tc>
          <w:tcPr>
            <w:tcW w:w="2091" w:type="dxa"/>
          </w:tcPr>
          <w:p w:rsidR="00185D7A" w:rsidRPr="006D37D2" w:rsidRDefault="00185D7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IP</w:t>
            </w:r>
          </w:p>
        </w:tc>
      </w:tr>
      <w:tr w:rsidR="00185D7A" w:rsidTr="00312845">
        <w:tc>
          <w:tcPr>
            <w:tcW w:w="696" w:type="dxa"/>
          </w:tcPr>
          <w:p w:rsidR="00185D7A" w:rsidRPr="006D37D2" w:rsidRDefault="00185D7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1140" w:type="dxa"/>
          </w:tcPr>
          <w:p w:rsidR="00185D7A" w:rsidRPr="006D37D2" w:rsidRDefault="00185D7A" w:rsidP="00FE123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1</w:t>
            </w:r>
          </w:p>
        </w:tc>
        <w:tc>
          <w:tcPr>
            <w:tcW w:w="1634" w:type="dxa"/>
          </w:tcPr>
          <w:p w:rsidR="00185D7A" w:rsidRPr="006D37D2" w:rsidRDefault="00185D7A" w:rsidP="001E1B5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1E1B50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2711" w:type="dxa"/>
          </w:tcPr>
          <w:p w:rsidR="00185D7A" w:rsidRPr="006D37D2" w:rsidRDefault="00185D7A" w:rsidP="008534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,T1,</w:t>
            </w:r>
            <w:r w:rsidR="00DF4BB0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A</w:t>
            </w:r>
            <w:r w:rsidR="008D1D3A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</w:t>
            </w:r>
            <w:r w:rsidR="00232A32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T3,M</w:t>
            </w:r>
            <w:r w:rsidR="0085348F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2091" w:type="dxa"/>
          </w:tcPr>
          <w:p w:rsidR="00185D7A" w:rsidRPr="006D37D2" w:rsidRDefault="00185D7A" w:rsidP="008534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</w:t>
            </w:r>
            <w:r w:rsidR="00C636A8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C50704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 w:rsidR="0085348F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</w:tr>
      <w:tr w:rsidR="007D5974" w:rsidTr="00312845">
        <w:tc>
          <w:tcPr>
            <w:tcW w:w="696" w:type="dxa"/>
          </w:tcPr>
          <w:p w:rsidR="007D5974" w:rsidRPr="006D37D2" w:rsidRDefault="007D5974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1140" w:type="dxa"/>
          </w:tcPr>
          <w:p w:rsidR="007D5974" w:rsidRPr="006D37D2" w:rsidRDefault="007D5974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1</w:t>
            </w:r>
          </w:p>
        </w:tc>
        <w:tc>
          <w:tcPr>
            <w:tcW w:w="1634" w:type="dxa"/>
          </w:tcPr>
          <w:p w:rsidR="007D5974" w:rsidRPr="006D37D2" w:rsidRDefault="007D5974" w:rsidP="001E1B5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1E1B50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2711" w:type="dxa"/>
          </w:tcPr>
          <w:p w:rsidR="007D5974" w:rsidRPr="006D37D2" w:rsidRDefault="00467B37" w:rsidP="008534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,T1,A,T3,M</w:t>
            </w:r>
            <w:r w:rsidR="0085348F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2091" w:type="dxa"/>
          </w:tcPr>
          <w:p w:rsidR="007D5974" w:rsidRPr="006D37D2" w:rsidRDefault="00C50704" w:rsidP="008534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</w:t>
            </w:r>
            <w:r w:rsidR="00C636A8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  <w:r w:rsidR="0085348F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</w:tr>
      <w:tr w:rsidR="007D5974" w:rsidTr="00312845">
        <w:tc>
          <w:tcPr>
            <w:tcW w:w="696" w:type="dxa"/>
          </w:tcPr>
          <w:p w:rsidR="007D5974" w:rsidRPr="006D37D2" w:rsidRDefault="007D5974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1140" w:type="dxa"/>
          </w:tcPr>
          <w:p w:rsidR="007D5974" w:rsidRPr="006D37D2" w:rsidRDefault="007D5974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1</w:t>
            </w:r>
          </w:p>
        </w:tc>
        <w:tc>
          <w:tcPr>
            <w:tcW w:w="1634" w:type="dxa"/>
          </w:tcPr>
          <w:p w:rsidR="007D5974" w:rsidRPr="006D37D2" w:rsidRDefault="007D5974" w:rsidP="001E1B5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1E1B50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2711" w:type="dxa"/>
          </w:tcPr>
          <w:p w:rsidR="007D5974" w:rsidRPr="006D37D2" w:rsidRDefault="00467B37" w:rsidP="008534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,T1,A,T3,M</w:t>
            </w:r>
            <w:r w:rsidR="0085348F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2091" w:type="dxa"/>
          </w:tcPr>
          <w:p w:rsidR="007D5974" w:rsidRPr="006D37D2" w:rsidRDefault="00C50704" w:rsidP="008534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</w:t>
            </w:r>
            <w:r w:rsidR="00C636A8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 w:rsidR="0085348F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</w:tr>
      <w:tr w:rsidR="00C636A8" w:rsidTr="00312845">
        <w:tc>
          <w:tcPr>
            <w:tcW w:w="696" w:type="dxa"/>
          </w:tcPr>
          <w:p w:rsidR="00C636A8" w:rsidRPr="006D37D2" w:rsidRDefault="00C636A8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1140" w:type="dxa"/>
          </w:tcPr>
          <w:p w:rsidR="00C636A8" w:rsidRPr="006D37D2" w:rsidRDefault="00C636A8" w:rsidP="001E1B5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1E1B50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1634" w:type="dxa"/>
          </w:tcPr>
          <w:p w:rsidR="00C636A8" w:rsidRPr="006D37D2" w:rsidRDefault="00C636A8" w:rsidP="0069669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69669B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711" w:type="dxa"/>
          </w:tcPr>
          <w:p w:rsidR="00C636A8" w:rsidRPr="006D37D2" w:rsidRDefault="00C636A8" w:rsidP="008534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85348F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T3,A,T1,M1</w:t>
            </w:r>
          </w:p>
        </w:tc>
        <w:tc>
          <w:tcPr>
            <w:tcW w:w="2091" w:type="dxa"/>
          </w:tcPr>
          <w:p w:rsidR="00C636A8" w:rsidRPr="006D37D2" w:rsidRDefault="00C636A8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1.51</w:t>
            </w:r>
          </w:p>
        </w:tc>
      </w:tr>
      <w:tr w:rsidR="00C636A8" w:rsidTr="00312845">
        <w:tc>
          <w:tcPr>
            <w:tcW w:w="696" w:type="dxa"/>
          </w:tcPr>
          <w:p w:rsidR="00C636A8" w:rsidRPr="006D37D2" w:rsidRDefault="00C636A8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1140" w:type="dxa"/>
          </w:tcPr>
          <w:p w:rsidR="00C636A8" w:rsidRPr="006D37D2" w:rsidRDefault="00C636A8" w:rsidP="001E1B5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1E1B50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1634" w:type="dxa"/>
          </w:tcPr>
          <w:p w:rsidR="00C636A8" w:rsidRPr="006D37D2" w:rsidRDefault="00C636A8" w:rsidP="0069669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69669B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711" w:type="dxa"/>
          </w:tcPr>
          <w:p w:rsidR="00C636A8" w:rsidRPr="006D37D2" w:rsidRDefault="00C636A8" w:rsidP="008534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85348F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T3,A,T1,M1</w:t>
            </w:r>
          </w:p>
        </w:tc>
        <w:tc>
          <w:tcPr>
            <w:tcW w:w="2091" w:type="dxa"/>
          </w:tcPr>
          <w:p w:rsidR="00C636A8" w:rsidRPr="006D37D2" w:rsidRDefault="00C636A8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1.101</w:t>
            </w:r>
          </w:p>
        </w:tc>
      </w:tr>
      <w:tr w:rsidR="00C636A8" w:rsidTr="00312845">
        <w:tc>
          <w:tcPr>
            <w:tcW w:w="696" w:type="dxa"/>
          </w:tcPr>
          <w:p w:rsidR="00C636A8" w:rsidRPr="006D37D2" w:rsidRDefault="00C636A8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1140" w:type="dxa"/>
          </w:tcPr>
          <w:p w:rsidR="00C636A8" w:rsidRPr="006D37D2" w:rsidRDefault="00C636A8" w:rsidP="001E1B5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1E1B50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1634" w:type="dxa"/>
          </w:tcPr>
          <w:p w:rsidR="00C636A8" w:rsidRPr="006D37D2" w:rsidRDefault="00C636A8" w:rsidP="0069669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69669B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711" w:type="dxa"/>
          </w:tcPr>
          <w:p w:rsidR="00C636A8" w:rsidRPr="006D37D2" w:rsidRDefault="00C636A8" w:rsidP="0085348F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="0085348F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T3,A,T1,M1</w:t>
            </w:r>
          </w:p>
        </w:tc>
        <w:tc>
          <w:tcPr>
            <w:tcW w:w="2091" w:type="dxa"/>
          </w:tcPr>
          <w:p w:rsidR="00C636A8" w:rsidRPr="006D37D2" w:rsidRDefault="00C636A8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1.151</w:t>
            </w:r>
          </w:p>
        </w:tc>
      </w:tr>
      <w:tr w:rsidR="00B41EF7" w:rsidTr="00312845">
        <w:tc>
          <w:tcPr>
            <w:tcW w:w="696" w:type="dxa"/>
          </w:tcPr>
          <w:p w:rsidR="00B41EF7" w:rsidRPr="006D37D2" w:rsidRDefault="00B41EF7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1140" w:type="dxa"/>
          </w:tcPr>
          <w:p w:rsidR="00B41EF7" w:rsidRPr="006D37D2" w:rsidRDefault="00B41EF7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4</w:t>
            </w:r>
          </w:p>
        </w:tc>
        <w:tc>
          <w:tcPr>
            <w:tcW w:w="1634" w:type="dxa"/>
          </w:tcPr>
          <w:p w:rsidR="00B41EF7" w:rsidRPr="006D37D2" w:rsidRDefault="00B41EF7" w:rsidP="005145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7</w:t>
            </w:r>
          </w:p>
        </w:tc>
        <w:tc>
          <w:tcPr>
            <w:tcW w:w="2711" w:type="dxa"/>
          </w:tcPr>
          <w:p w:rsidR="00B41EF7" w:rsidRPr="006D37D2" w:rsidRDefault="00B41EF7" w:rsidP="00CB156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T</w:t>
            </w:r>
            <w:r w:rsidR="00CB1561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</w:t>
            </w:r>
            <w:r w:rsidR="00DF4BB0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A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T3,M7</w:t>
            </w:r>
          </w:p>
        </w:tc>
        <w:tc>
          <w:tcPr>
            <w:tcW w:w="2091" w:type="dxa"/>
          </w:tcPr>
          <w:p w:rsidR="00B41EF7" w:rsidRPr="006D37D2" w:rsidRDefault="00B41EF7" w:rsidP="001E1B5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</w:t>
            </w:r>
            <w:r w:rsidR="001E1B50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1E1B50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51</w:t>
            </w:r>
          </w:p>
        </w:tc>
      </w:tr>
      <w:tr w:rsidR="00B41EF7" w:rsidTr="00312845">
        <w:tc>
          <w:tcPr>
            <w:tcW w:w="696" w:type="dxa"/>
          </w:tcPr>
          <w:p w:rsidR="00B41EF7" w:rsidRPr="006D37D2" w:rsidRDefault="00B41EF7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1140" w:type="dxa"/>
          </w:tcPr>
          <w:p w:rsidR="00B41EF7" w:rsidRPr="006D37D2" w:rsidRDefault="00B41EF7" w:rsidP="005145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7</w:t>
            </w:r>
          </w:p>
        </w:tc>
        <w:tc>
          <w:tcPr>
            <w:tcW w:w="1634" w:type="dxa"/>
          </w:tcPr>
          <w:p w:rsidR="00B41EF7" w:rsidRPr="006D37D2" w:rsidRDefault="00B41EF7" w:rsidP="005145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4</w:t>
            </w:r>
          </w:p>
        </w:tc>
        <w:tc>
          <w:tcPr>
            <w:tcW w:w="2711" w:type="dxa"/>
          </w:tcPr>
          <w:p w:rsidR="00B41EF7" w:rsidRPr="006D37D2" w:rsidRDefault="00B41EF7" w:rsidP="00AC7D1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T</w:t>
            </w:r>
            <w:r w:rsidR="00AC7D15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A,T</w:t>
            </w:r>
            <w:r w:rsidR="00AC7D15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2091" w:type="dxa"/>
          </w:tcPr>
          <w:p w:rsidR="00B41EF7" w:rsidRPr="006D37D2" w:rsidRDefault="00B41EF7" w:rsidP="008F75C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</w:t>
            </w:r>
            <w:r w:rsidR="008F75CA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8F75CA"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51</w:t>
            </w:r>
          </w:p>
        </w:tc>
      </w:tr>
      <w:tr w:rsidR="008F75CA" w:rsidTr="00312845">
        <w:tc>
          <w:tcPr>
            <w:tcW w:w="696" w:type="dxa"/>
          </w:tcPr>
          <w:p w:rsidR="008F75CA" w:rsidRPr="006D37D2" w:rsidRDefault="008F75C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1140" w:type="dxa"/>
          </w:tcPr>
          <w:p w:rsidR="008F75CA" w:rsidRPr="006D37D2" w:rsidRDefault="008F75CA" w:rsidP="005145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5</w:t>
            </w:r>
          </w:p>
        </w:tc>
        <w:tc>
          <w:tcPr>
            <w:tcW w:w="1634" w:type="dxa"/>
          </w:tcPr>
          <w:p w:rsidR="008F75CA" w:rsidRPr="006D37D2" w:rsidRDefault="008F75CA" w:rsidP="005145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8</w:t>
            </w:r>
          </w:p>
        </w:tc>
        <w:tc>
          <w:tcPr>
            <w:tcW w:w="2711" w:type="dxa"/>
          </w:tcPr>
          <w:p w:rsidR="008F75CA" w:rsidRPr="006D37D2" w:rsidRDefault="008F75CA" w:rsidP="001C4B9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T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A,T3,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2091" w:type="dxa"/>
          </w:tcPr>
          <w:p w:rsidR="008F75CA" w:rsidRPr="006D37D2" w:rsidRDefault="008F75CA" w:rsidP="008F75C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3.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02</w:t>
            </w:r>
          </w:p>
        </w:tc>
      </w:tr>
      <w:tr w:rsidR="008F75CA" w:rsidTr="00312845">
        <w:tc>
          <w:tcPr>
            <w:tcW w:w="696" w:type="dxa"/>
          </w:tcPr>
          <w:p w:rsidR="008F75CA" w:rsidRPr="006D37D2" w:rsidRDefault="008F75C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1140" w:type="dxa"/>
          </w:tcPr>
          <w:p w:rsidR="008F75CA" w:rsidRPr="006D37D2" w:rsidRDefault="008F75CA" w:rsidP="005145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8</w:t>
            </w:r>
          </w:p>
        </w:tc>
        <w:tc>
          <w:tcPr>
            <w:tcW w:w="1634" w:type="dxa"/>
          </w:tcPr>
          <w:p w:rsidR="008F75CA" w:rsidRPr="006D37D2" w:rsidRDefault="008F75C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5</w:t>
            </w:r>
          </w:p>
        </w:tc>
        <w:tc>
          <w:tcPr>
            <w:tcW w:w="2711" w:type="dxa"/>
          </w:tcPr>
          <w:p w:rsidR="008F75CA" w:rsidRPr="006D37D2" w:rsidRDefault="008F75CA" w:rsidP="001C4B9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T3,A,T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2091" w:type="dxa"/>
          </w:tcPr>
          <w:p w:rsidR="008F75CA" w:rsidRPr="006D37D2" w:rsidRDefault="008F75CA" w:rsidP="008F75C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2.5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</w:tr>
      <w:tr w:rsidR="008F75CA" w:rsidTr="00312845">
        <w:tc>
          <w:tcPr>
            <w:tcW w:w="696" w:type="dxa"/>
          </w:tcPr>
          <w:p w:rsidR="008F75CA" w:rsidRPr="006D37D2" w:rsidRDefault="008F75C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140" w:type="dxa"/>
          </w:tcPr>
          <w:p w:rsidR="008F75CA" w:rsidRPr="006D37D2" w:rsidRDefault="008F75C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6</w:t>
            </w:r>
          </w:p>
        </w:tc>
        <w:tc>
          <w:tcPr>
            <w:tcW w:w="1634" w:type="dxa"/>
          </w:tcPr>
          <w:p w:rsidR="008F75CA" w:rsidRPr="006D37D2" w:rsidRDefault="008F75CA" w:rsidP="005145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9</w:t>
            </w:r>
          </w:p>
        </w:tc>
        <w:tc>
          <w:tcPr>
            <w:tcW w:w="2711" w:type="dxa"/>
          </w:tcPr>
          <w:p w:rsidR="008F75CA" w:rsidRPr="006D37D2" w:rsidRDefault="008F75CA" w:rsidP="001C4B9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T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A,T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2091" w:type="dxa"/>
          </w:tcPr>
          <w:p w:rsidR="008F75CA" w:rsidRPr="006D37D2" w:rsidRDefault="008F75CA" w:rsidP="008F75C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3.5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</w:tr>
      <w:tr w:rsidR="008F75CA" w:rsidTr="00312845">
        <w:tc>
          <w:tcPr>
            <w:tcW w:w="696" w:type="dxa"/>
          </w:tcPr>
          <w:p w:rsidR="008F75CA" w:rsidRPr="006D37D2" w:rsidRDefault="008F75C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1140" w:type="dxa"/>
          </w:tcPr>
          <w:p w:rsidR="008F75CA" w:rsidRPr="006D37D2" w:rsidRDefault="008F75CA" w:rsidP="0051451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9</w:t>
            </w:r>
          </w:p>
        </w:tc>
        <w:tc>
          <w:tcPr>
            <w:tcW w:w="1634" w:type="dxa"/>
          </w:tcPr>
          <w:p w:rsidR="008F75CA" w:rsidRPr="006D37D2" w:rsidRDefault="008F75CA" w:rsidP="002B51D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6</w:t>
            </w:r>
          </w:p>
        </w:tc>
        <w:tc>
          <w:tcPr>
            <w:tcW w:w="2711" w:type="dxa"/>
          </w:tcPr>
          <w:p w:rsidR="008F75CA" w:rsidRPr="006D37D2" w:rsidRDefault="008F75CA" w:rsidP="008502C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T3,A,T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,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2091" w:type="dxa"/>
          </w:tcPr>
          <w:p w:rsidR="008F75CA" w:rsidRPr="006D37D2" w:rsidRDefault="008F75CA" w:rsidP="008F75C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2.5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</w:tr>
    </w:tbl>
    <w:p w:rsidR="00000D47" w:rsidRPr="00D440BB" w:rsidRDefault="00000D47" w:rsidP="00D440BB">
      <w:pPr>
        <w:pStyle w:val="a3"/>
        <w:numPr>
          <w:ilvl w:val="1"/>
          <w:numId w:val="1"/>
        </w:numPr>
        <w:ind w:firstLineChars="0"/>
        <w:jc w:val="left"/>
        <w:rPr>
          <w:rFonts w:ascii="Times New Roman" w:hAnsi="Times New Roman" w:cs="Times New Roman"/>
          <w:sz w:val="30"/>
          <w:szCs w:val="30"/>
        </w:rPr>
      </w:pPr>
      <w:r w:rsidRPr="00D440BB">
        <w:rPr>
          <w:rFonts w:ascii="Times New Roman" w:hAnsi="Times New Roman" w:cs="Times New Roman" w:hint="eastAsia"/>
          <w:sz w:val="30"/>
          <w:szCs w:val="30"/>
        </w:rPr>
        <w:t>End Host RoX Configurations</w:t>
      </w:r>
    </w:p>
    <w:tbl>
      <w:tblPr>
        <w:tblStyle w:val="a5"/>
        <w:tblW w:w="8272" w:type="dxa"/>
        <w:tblInd w:w="482" w:type="dxa"/>
        <w:tblLook w:val="04A0" w:firstRow="1" w:lastRow="0" w:firstColumn="1" w:lastColumn="0" w:noHBand="0" w:noVBand="1"/>
      </w:tblPr>
      <w:tblGrid>
        <w:gridCol w:w="2126"/>
        <w:gridCol w:w="2268"/>
        <w:gridCol w:w="1843"/>
        <w:gridCol w:w="2035"/>
      </w:tblGrid>
      <w:tr w:rsidR="0067469B" w:rsidTr="00312845">
        <w:tc>
          <w:tcPr>
            <w:tcW w:w="2126" w:type="dxa"/>
          </w:tcPr>
          <w:p w:rsidR="0067469B" w:rsidRPr="006D37D2" w:rsidRDefault="0067469B" w:rsidP="000D3723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achine (VM)</w:t>
            </w:r>
          </w:p>
        </w:tc>
        <w:tc>
          <w:tcPr>
            <w:tcW w:w="2268" w:type="dxa"/>
          </w:tcPr>
          <w:p w:rsidR="0067469B" w:rsidRPr="006D37D2" w:rsidRDefault="0067469B" w:rsidP="000D372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Control IP Address</w:t>
            </w:r>
          </w:p>
        </w:tc>
        <w:tc>
          <w:tcPr>
            <w:tcW w:w="1843" w:type="dxa"/>
          </w:tcPr>
          <w:p w:rsidR="0067469B" w:rsidRPr="006D37D2" w:rsidRDefault="0067469B" w:rsidP="000D3723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IP address</w:t>
            </w:r>
          </w:p>
        </w:tc>
        <w:tc>
          <w:tcPr>
            <w:tcW w:w="2035" w:type="dxa"/>
          </w:tcPr>
          <w:p w:rsidR="0067469B" w:rsidRPr="006D37D2" w:rsidRDefault="0067469B" w:rsidP="000D3723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Path</w:t>
            </w:r>
          </w:p>
        </w:tc>
      </w:tr>
      <w:tr w:rsidR="0067469B" w:rsidTr="00312845">
        <w:tc>
          <w:tcPr>
            <w:tcW w:w="2126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1</w:t>
            </w:r>
          </w:p>
        </w:tc>
        <w:tc>
          <w:tcPr>
            <w:tcW w:w="2268" w:type="dxa"/>
          </w:tcPr>
          <w:p w:rsidR="0067469B" w:rsidRPr="006D37D2" w:rsidRDefault="0067469B" w:rsidP="00BE448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.40</w:t>
            </w:r>
          </w:p>
        </w:tc>
        <w:tc>
          <w:tcPr>
            <w:tcW w:w="1843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1.1</w:t>
            </w:r>
          </w:p>
        </w:tc>
        <w:tc>
          <w:tcPr>
            <w:tcW w:w="2035" w:type="dxa"/>
          </w:tcPr>
          <w:p w:rsidR="0067469B" w:rsidRPr="006D37D2" w:rsidRDefault="0067469B" w:rsidP="00BE4486">
            <w:pPr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1.51</w:t>
            </w:r>
          </w:p>
          <w:p w:rsidR="0067469B" w:rsidRPr="006D37D2" w:rsidRDefault="0067469B" w:rsidP="00BE4486">
            <w:pPr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1.101</w:t>
            </w:r>
          </w:p>
          <w:p w:rsidR="0067469B" w:rsidRPr="006D37D2" w:rsidRDefault="0067469B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1.151</w:t>
            </w:r>
          </w:p>
        </w:tc>
      </w:tr>
      <w:tr w:rsidR="0067469B" w:rsidTr="00312845">
        <w:tc>
          <w:tcPr>
            <w:tcW w:w="2126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2</w:t>
            </w:r>
          </w:p>
        </w:tc>
        <w:tc>
          <w:tcPr>
            <w:tcW w:w="2268" w:type="dxa"/>
          </w:tcPr>
          <w:p w:rsidR="0067469B" w:rsidRPr="006D37D2" w:rsidRDefault="0067469B" w:rsidP="00BE448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.41</w:t>
            </w:r>
          </w:p>
        </w:tc>
        <w:tc>
          <w:tcPr>
            <w:tcW w:w="1843" w:type="dxa"/>
          </w:tcPr>
          <w:p w:rsidR="0067469B" w:rsidRPr="006D37D2" w:rsidRDefault="0067469B" w:rsidP="0028743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1.2</w:t>
            </w:r>
          </w:p>
        </w:tc>
        <w:tc>
          <w:tcPr>
            <w:tcW w:w="2035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469B" w:rsidTr="00312845">
        <w:tc>
          <w:tcPr>
            <w:tcW w:w="2126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3</w:t>
            </w:r>
          </w:p>
        </w:tc>
        <w:tc>
          <w:tcPr>
            <w:tcW w:w="2268" w:type="dxa"/>
          </w:tcPr>
          <w:p w:rsidR="0067469B" w:rsidRPr="006D37D2" w:rsidRDefault="0067469B" w:rsidP="00BE448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.42</w:t>
            </w:r>
          </w:p>
        </w:tc>
        <w:tc>
          <w:tcPr>
            <w:tcW w:w="1843" w:type="dxa"/>
          </w:tcPr>
          <w:p w:rsidR="0067469B" w:rsidRPr="006D37D2" w:rsidRDefault="0067469B" w:rsidP="0028743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1.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2035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7469B" w:rsidTr="00312845">
        <w:tc>
          <w:tcPr>
            <w:tcW w:w="2126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4</w:t>
            </w:r>
          </w:p>
        </w:tc>
        <w:tc>
          <w:tcPr>
            <w:tcW w:w="2268" w:type="dxa"/>
          </w:tcPr>
          <w:p w:rsidR="0067469B" w:rsidRPr="006D37D2" w:rsidRDefault="0067469B" w:rsidP="00BE448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.43</w:t>
            </w:r>
          </w:p>
        </w:tc>
        <w:tc>
          <w:tcPr>
            <w:tcW w:w="1843" w:type="dxa"/>
          </w:tcPr>
          <w:p w:rsidR="0067469B" w:rsidRPr="006D37D2" w:rsidRDefault="0067469B" w:rsidP="0028743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035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2.51</w:t>
            </w:r>
          </w:p>
        </w:tc>
      </w:tr>
      <w:tr w:rsidR="0067469B" w:rsidTr="00312845">
        <w:tc>
          <w:tcPr>
            <w:tcW w:w="2126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5</w:t>
            </w:r>
          </w:p>
        </w:tc>
        <w:tc>
          <w:tcPr>
            <w:tcW w:w="2268" w:type="dxa"/>
          </w:tcPr>
          <w:p w:rsidR="0067469B" w:rsidRPr="006D37D2" w:rsidRDefault="0067469B" w:rsidP="00BE448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.44</w:t>
            </w:r>
          </w:p>
        </w:tc>
        <w:tc>
          <w:tcPr>
            <w:tcW w:w="1843" w:type="dxa"/>
          </w:tcPr>
          <w:p w:rsidR="0067469B" w:rsidRPr="006D37D2" w:rsidRDefault="0067469B" w:rsidP="0028743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2.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2035" w:type="dxa"/>
          </w:tcPr>
          <w:p w:rsidR="0067469B" w:rsidRPr="006D37D2" w:rsidRDefault="0067469B" w:rsidP="00916226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2.52</w:t>
            </w:r>
          </w:p>
        </w:tc>
      </w:tr>
      <w:tr w:rsidR="0067469B" w:rsidTr="00312845">
        <w:tc>
          <w:tcPr>
            <w:tcW w:w="2126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6</w:t>
            </w:r>
          </w:p>
        </w:tc>
        <w:tc>
          <w:tcPr>
            <w:tcW w:w="2268" w:type="dxa"/>
          </w:tcPr>
          <w:p w:rsidR="0067469B" w:rsidRPr="006D37D2" w:rsidRDefault="0067469B" w:rsidP="00BE448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.45</w:t>
            </w:r>
          </w:p>
        </w:tc>
        <w:tc>
          <w:tcPr>
            <w:tcW w:w="1843" w:type="dxa"/>
          </w:tcPr>
          <w:p w:rsidR="0067469B" w:rsidRPr="006D37D2" w:rsidRDefault="0067469B" w:rsidP="0028743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2.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2035" w:type="dxa"/>
          </w:tcPr>
          <w:p w:rsidR="0067469B" w:rsidRPr="006D37D2" w:rsidRDefault="0067469B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2.53</w:t>
            </w:r>
          </w:p>
        </w:tc>
      </w:tr>
      <w:tr w:rsidR="0067469B" w:rsidTr="00312845">
        <w:tc>
          <w:tcPr>
            <w:tcW w:w="2126" w:type="dxa"/>
          </w:tcPr>
          <w:p w:rsidR="0067469B" w:rsidRPr="006D37D2" w:rsidRDefault="0067469B" w:rsidP="00100C00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2268" w:type="dxa"/>
          </w:tcPr>
          <w:p w:rsidR="0067469B" w:rsidRPr="006D37D2" w:rsidRDefault="0067469B" w:rsidP="00BE448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.46</w:t>
            </w:r>
          </w:p>
        </w:tc>
        <w:tc>
          <w:tcPr>
            <w:tcW w:w="1843" w:type="dxa"/>
          </w:tcPr>
          <w:p w:rsidR="0067469B" w:rsidRPr="006D37D2" w:rsidRDefault="0067469B" w:rsidP="00100C00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035" w:type="dxa"/>
          </w:tcPr>
          <w:p w:rsidR="0067469B" w:rsidRPr="006D37D2" w:rsidRDefault="0067469B" w:rsidP="00BE4486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3.51</w:t>
            </w:r>
          </w:p>
        </w:tc>
      </w:tr>
      <w:tr w:rsidR="0067469B" w:rsidTr="00312845">
        <w:tc>
          <w:tcPr>
            <w:tcW w:w="2126" w:type="dxa"/>
          </w:tcPr>
          <w:p w:rsidR="0067469B" w:rsidRPr="006D37D2" w:rsidRDefault="0067469B" w:rsidP="00100C00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2268" w:type="dxa"/>
          </w:tcPr>
          <w:p w:rsidR="0067469B" w:rsidRPr="006D37D2" w:rsidRDefault="0067469B" w:rsidP="00BE448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.47</w:t>
            </w:r>
          </w:p>
        </w:tc>
        <w:tc>
          <w:tcPr>
            <w:tcW w:w="1843" w:type="dxa"/>
          </w:tcPr>
          <w:p w:rsidR="0067469B" w:rsidRPr="006D37D2" w:rsidRDefault="0067469B" w:rsidP="00100C00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2035" w:type="dxa"/>
          </w:tcPr>
          <w:p w:rsidR="0067469B" w:rsidRPr="006D37D2" w:rsidRDefault="0067469B" w:rsidP="00BE4486">
            <w:pPr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3.52</w:t>
            </w:r>
          </w:p>
          <w:p w:rsidR="0067469B" w:rsidRPr="006D37D2" w:rsidRDefault="0067469B" w:rsidP="00BE4486">
            <w:pPr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3.102</w:t>
            </w:r>
          </w:p>
          <w:p w:rsidR="0067469B" w:rsidRPr="006D37D2" w:rsidRDefault="0067469B" w:rsidP="00BE4486">
            <w:pPr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3.152</w:t>
            </w:r>
          </w:p>
          <w:p w:rsidR="0067469B" w:rsidRPr="006D37D2" w:rsidRDefault="0067469B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D37D2">
              <w:rPr>
                <w:rFonts w:ascii="Times New Roman" w:hAnsi="Times New Roman" w:cs="Times New Roman" w:hint="eastAsia"/>
                <w:sz w:val="24"/>
                <w:szCs w:val="24"/>
              </w:rPr>
              <w:t>192.168.13.202</w:t>
            </w:r>
          </w:p>
        </w:tc>
      </w:tr>
      <w:tr w:rsidR="0067469B" w:rsidTr="00312845">
        <w:tc>
          <w:tcPr>
            <w:tcW w:w="2126" w:type="dxa"/>
          </w:tcPr>
          <w:p w:rsidR="0067469B" w:rsidRPr="00E40B45" w:rsidRDefault="0067469B" w:rsidP="00100C00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0B45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  <w:r w:rsidRPr="00E40B45"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2268" w:type="dxa"/>
          </w:tcPr>
          <w:p w:rsidR="0067469B" w:rsidRPr="00E40B45" w:rsidRDefault="0067469B" w:rsidP="00BE448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E40B45">
              <w:rPr>
                <w:rFonts w:ascii="Times New Roman" w:hAnsi="Times New Roman" w:cs="Times New Roman" w:hint="eastAsia"/>
                <w:sz w:val="24"/>
                <w:szCs w:val="24"/>
              </w:rPr>
              <w:t>192.168.1.48</w:t>
            </w:r>
          </w:p>
        </w:tc>
        <w:tc>
          <w:tcPr>
            <w:tcW w:w="1843" w:type="dxa"/>
          </w:tcPr>
          <w:p w:rsidR="0067469B" w:rsidRPr="00E40B45" w:rsidRDefault="0067469B" w:rsidP="00100C00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0B45">
              <w:rPr>
                <w:rFonts w:ascii="Times New Roman" w:hAnsi="Times New Roman" w:cs="Times New Roman" w:hint="eastAsia"/>
                <w:sz w:val="24"/>
                <w:szCs w:val="24"/>
              </w:rPr>
              <w:t>192.168.1</w:t>
            </w:r>
            <w:r w:rsidRPr="00E40B45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 w:rsidRPr="00E40B45">
              <w:rPr>
                <w:rFonts w:ascii="Times New Roman" w:hAnsi="Times New Roman" w:cs="Times New Roman" w:hint="eastAsia"/>
                <w:sz w:val="24"/>
                <w:szCs w:val="24"/>
              </w:rPr>
              <w:t>.3</w:t>
            </w:r>
          </w:p>
        </w:tc>
        <w:tc>
          <w:tcPr>
            <w:tcW w:w="2035" w:type="dxa"/>
          </w:tcPr>
          <w:p w:rsidR="0067469B" w:rsidRPr="00E40B45" w:rsidRDefault="0067469B" w:rsidP="00BE4486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40B45">
              <w:rPr>
                <w:rFonts w:ascii="Times New Roman" w:hAnsi="Times New Roman" w:cs="Times New Roman" w:hint="eastAsia"/>
                <w:sz w:val="24"/>
                <w:szCs w:val="24"/>
              </w:rPr>
              <w:t>192.168.13.53</w:t>
            </w:r>
          </w:p>
        </w:tc>
      </w:tr>
    </w:tbl>
    <w:p w:rsidR="00BC1CD6" w:rsidRPr="00BC1CD6" w:rsidRDefault="00BC1CD6" w:rsidP="00BC1CD6">
      <w:pPr>
        <w:jc w:val="left"/>
        <w:rPr>
          <w:rFonts w:ascii="Times New Roman" w:hAnsi="Times New Roman" w:cs="Times New Roman" w:hint="eastAsia"/>
          <w:sz w:val="30"/>
          <w:szCs w:val="30"/>
        </w:rPr>
      </w:pPr>
    </w:p>
    <w:p w:rsidR="00CD7574" w:rsidRPr="008440D6" w:rsidRDefault="00000D47" w:rsidP="008440D6">
      <w:pPr>
        <w:pStyle w:val="a3"/>
        <w:numPr>
          <w:ilvl w:val="1"/>
          <w:numId w:val="1"/>
        </w:numPr>
        <w:ind w:firstLineChars="0"/>
        <w:jc w:val="left"/>
        <w:rPr>
          <w:rFonts w:ascii="Times New Roman" w:hAnsi="Times New Roman" w:cs="Times New Roman"/>
          <w:sz w:val="30"/>
          <w:szCs w:val="30"/>
        </w:rPr>
      </w:pPr>
      <w:r w:rsidRPr="00CD7574">
        <w:rPr>
          <w:rFonts w:ascii="Times New Roman" w:hAnsi="Times New Roman" w:cs="Times New Roman" w:hint="eastAsia"/>
          <w:sz w:val="30"/>
          <w:szCs w:val="30"/>
        </w:rPr>
        <w:t>Switch C</w:t>
      </w:r>
      <w:r w:rsidR="00D0138C" w:rsidRPr="00CD7574">
        <w:rPr>
          <w:rFonts w:ascii="Times New Roman" w:hAnsi="Times New Roman" w:cs="Times New Roman" w:hint="eastAsia"/>
          <w:sz w:val="30"/>
          <w:szCs w:val="30"/>
        </w:rPr>
        <w:t>onfigurations</w:t>
      </w:r>
    </w:p>
    <w:p w:rsidR="00BD185B" w:rsidRDefault="00E754B5" w:rsidP="008B0D69">
      <w:pPr>
        <w:jc w:val="left"/>
        <w:rPr>
          <w:rFonts w:ascii="Times New Roman" w:hAnsi="Times New Roman" w:cs="Times New Roman"/>
          <w:sz w:val="30"/>
          <w:szCs w:val="30"/>
        </w:rPr>
      </w:pPr>
      <w:r w:rsidRPr="007031BC">
        <w:rPr>
          <w:rFonts w:ascii="Times New Roman" w:hAnsi="Times New Roman" w:cs="Times New Roman" w:hint="eastAsia"/>
          <w:sz w:val="30"/>
          <w:szCs w:val="30"/>
        </w:rPr>
        <w:t>ToR 1</w:t>
      </w:r>
      <w:bookmarkStart w:id="0" w:name="_GoBack"/>
      <w:bookmarkEnd w:id="0"/>
    </w:p>
    <w:tbl>
      <w:tblPr>
        <w:tblStyle w:val="a5"/>
        <w:tblW w:w="6534" w:type="dxa"/>
        <w:tblInd w:w="360" w:type="dxa"/>
        <w:tblLook w:val="04A0" w:firstRow="1" w:lastRow="0" w:firstColumn="1" w:lastColumn="0" w:noHBand="0" w:noVBand="1"/>
      </w:tblPr>
      <w:tblGrid>
        <w:gridCol w:w="1542"/>
        <w:gridCol w:w="2583"/>
        <w:gridCol w:w="2409"/>
      </w:tblGrid>
      <w:tr w:rsidR="00A04B16" w:rsidTr="00A04B16">
        <w:tc>
          <w:tcPr>
            <w:tcW w:w="1542" w:type="dxa"/>
          </w:tcPr>
          <w:p w:rsidR="00A04B16" w:rsidRPr="00312845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Path ID</w:t>
            </w:r>
          </w:p>
        </w:tc>
        <w:tc>
          <w:tcPr>
            <w:tcW w:w="2583" w:type="dxa"/>
          </w:tcPr>
          <w:p w:rsidR="00A04B16" w:rsidRPr="00312845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Destination</w:t>
            </w:r>
          </w:p>
        </w:tc>
        <w:tc>
          <w:tcPr>
            <w:tcW w:w="2409" w:type="dxa"/>
          </w:tcPr>
          <w:p w:rsidR="00A04B16" w:rsidRPr="00312845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Next Hop</w:t>
            </w:r>
          </w:p>
        </w:tc>
      </w:tr>
      <w:tr w:rsidR="009D0810" w:rsidTr="00A04B16">
        <w:tc>
          <w:tcPr>
            <w:tcW w:w="1542" w:type="dxa"/>
          </w:tcPr>
          <w:p w:rsidR="009D0810" w:rsidRPr="00312845" w:rsidRDefault="009D0810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583" w:type="dxa"/>
          </w:tcPr>
          <w:p w:rsidR="009D0810" w:rsidRPr="00312845" w:rsidRDefault="009D0810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3.52</w:t>
            </w:r>
          </w:p>
        </w:tc>
        <w:tc>
          <w:tcPr>
            <w:tcW w:w="2409" w:type="dxa"/>
          </w:tcPr>
          <w:p w:rsidR="009D0810" w:rsidRPr="00312845" w:rsidRDefault="00D82534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1.2</w:t>
            </w:r>
          </w:p>
        </w:tc>
      </w:tr>
      <w:tr w:rsidR="009D0810" w:rsidTr="00A04B16">
        <w:tc>
          <w:tcPr>
            <w:tcW w:w="1542" w:type="dxa"/>
          </w:tcPr>
          <w:p w:rsidR="009D0810" w:rsidRPr="00312845" w:rsidRDefault="009D0810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2583" w:type="dxa"/>
          </w:tcPr>
          <w:p w:rsidR="009D0810" w:rsidRPr="00312845" w:rsidRDefault="009D0810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3.102</w:t>
            </w:r>
          </w:p>
        </w:tc>
        <w:tc>
          <w:tcPr>
            <w:tcW w:w="2409" w:type="dxa"/>
          </w:tcPr>
          <w:p w:rsidR="009D0810" w:rsidRPr="00312845" w:rsidRDefault="00D82534" w:rsidP="00D8253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9D0810" w:rsidTr="00A04B16">
        <w:tc>
          <w:tcPr>
            <w:tcW w:w="1542" w:type="dxa"/>
          </w:tcPr>
          <w:p w:rsidR="009D0810" w:rsidRPr="00312845" w:rsidRDefault="009D0810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2583" w:type="dxa"/>
          </w:tcPr>
          <w:p w:rsidR="009D0810" w:rsidRPr="00312845" w:rsidRDefault="009D0810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3.152</w:t>
            </w:r>
          </w:p>
        </w:tc>
        <w:tc>
          <w:tcPr>
            <w:tcW w:w="2409" w:type="dxa"/>
          </w:tcPr>
          <w:p w:rsidR="009D0810" w:rsidRPr="00312845" w:rsidRDefault="00D82534" w:rsidP="00D8253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</w:tbl>
    <w:p w:rsidR="00CC23FC" w:rsidRDefault="00CC23FC" w:rsidP="00F36AB0">
      <w:pPr>
        <w:jc w:val="left"/>
        <w:rPr>
          <w:rFonts w:ascii="Times New Roman" w:hAnsi="Times New Roman" w:cs="Times New Roman" w:hint="eastAsia"/>
          <w:sz w:val="30"/>
          <w:szCs w:val="30"/>
        </w:rPr>
      </w:pPr>
    </w:p>
    <w:p w:rsidR="00CC23FC" w:rsidRDefault="00CC23FC" w:rsidP="00F36AB0">
      <w:pPr>
        <w:jc w:val="left"/>
        <w:rPr>
          <w:rFonts w:ascii="Times New Roman" w:hAnsi="Times New Roman" w:cs="Times New Roman" w:hint="eastAsia"/>
          <w:sz w:val="30"/>
          <w:szCs w:val="30"/>
        </w:rPr>
      </w:pPr>
    </w:p>
    <w:p w:rsidR="00094878" w:rsidRDefault="00E754B5" w:rsidP="00F36AB0">
      <w:pPr>
        <w:jc w:val="left"/>
        <w:rPr>
          <w:rFonts w:ascii="Times New Roman" w:hAnsi="Times New Roman" w:cs="Times New Roman"/>
          <w:sz w:val="30"/>
          <w:szCs w:val="30"/>
        </w:rPr>
      </w:pPr>
      <w:r w:rsidRPr="007031BC">
        <w:rPr>
          <w:rFonts w:ascii="Times New Roman" w:hAnsi="Times New Roman" w:cs="Times New Roman" w:hint="eastAsia"/>
          <w:sz w:val="30"/>
          <w:szCs w:val="30"/>
        </w:rPr>
        <w:t>ToR 2</w:t>
      </w:r>
    </w:p>
    <w:tbl>
      <w:tblPr>
        <w:tblStyle w:val="a5"/>
        <w:tblW w:w="6534" w:type="dxa"/>
        <w:tblInd w:w="360" w:type="dxa"/>
        <w:tblLook w:val="04A0" w:firstRow="1" w:lastRow="0" w:firstColumn="1" w:lastColumn="0" w:noHBand="0" w:noVBand="1"/>
      </w:tblPr>
      <w:tblGrid>
        <w:gridCol w:w="1542"/>
        <w:gridCol w:w="2583"/>
        <w:gridCol w:w="2409"/>
      </w:tblGrid>
      <w:tr w:rsidR="00A04B16" w:rsidTr="00A04B16">
        <w:tc>
          <w:tcPr>
            <w:tcW w:w="1542" w:type="dxa"/>
          </w:tcPr>
          <w:p w:rsidR="00A04B16" w:rsidRPr="00312845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Path ID</w:t>
            </w:r>
          </w:p>
        </w:tc>
        <w:tc>
          <w:tcPr>
            <w:tcW w:w="2583" w:type="dxa"/>
          </w:tcPr>
          <w:p w:rsidR="00A04B16" w:rsidRPr="00312845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Destination</w:t>
            </w:r>
          </w:p>
        </w:tc>
        <w:tc>
          <w:tcPr>
            <w:tcW w:w="2409" w:type="dxa"/>
          </w:tcPr>
          <w:p w:rsidR="00A04B16" w:rsidRPr="00312845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Next Hop</w:t>
            </w:r>
          </w:p>
        </w:tc>
      </w:tr>
      <w:tr w:rsidR="00591D04" w:rsidTr="00A04B16">
        <w:tc>
          <w:tcPr>
            <w:tcW w:w="1542" w:type="dxa"/>
          </w:tcPr>
          <w:p w:rsidR="00591D04" w:rsidRPr="00312845" w:rsidRDefault="00591D04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2583" w:type="dxa"/>
          </w:tcPr>
          <w:p w:rsidR="00591D04" w:rsidRPr="00312845" w:rsidRDefault="00591D04" w:rsidP="00746728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3.51</w:t>
            </w:r>
          </w:p>
        </w:tc>
        <w:tc>
          <w:tcPr>
            <w:tcW w:w="2409" w:type="dxa"/>
          </w:tcPr>
          <w:p w:rsidR="00591D04" w:rsidRPr="00312845" w:rsidRDefault="00591D04" w:rsidP="00591D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591D04" w:rsidTr="00A04B16">
        <w:tc>
          <w:tcPr>
            <w:tcW w:w="1542" w:type="dxa"/>
          </w:tcPr>
          <w:p w:rsidR="00591D04" w:rsidRPr="00312845" w:rsidRDefault="00591D04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2583" w:type="dxa"/>
          </w:tcPr>
          <w:p w:rsidR="00591D04" w:rsidRPr="00312845" w:rsidRDefault="00591D04" w:rsidP="0074672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3.202</w:t>
            </w:r>
          </w:p>
        </w:tc>
        <w:tc>
          <w:tcPr>
            <w:tcW w:w="2409" w:type="dxa"/>
          </w:tcPr>
          <w:p w:rsidR="00591D04" w:rsidRPr="00312845" w:rsidRDefault="00591D04" w:rsidP="00591D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591D04" w:rsidTr="00A04B16">
        <w:tc>
          <w:tcPr>
            <w:tcW w:w="1542" w:type="dxa"/>
          </w:tcPr>
          <w:p w:rsidR="00591D04" w:rsidRPr="00312845" w:rsidRDefault="00591D04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2583" w:type="dxa"/>
          </w:tcPr>
          <w:p w:rsidR="00591D04" w:rsidRPr="00312845" w:rsidRDefault="00591D04" w:rsidP="00746728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3.53</w:t>
            </w:r>
          </w:p>
        </w:tc>
        <w:tc>
          <w:tcPr>
            <w:tcW w:w="2409" w:type="dxa"/>
          </w:tcPr>
          <w:p w:rsidR="00591D04" w:rsidRPr="00312845" w:rsidRDefault="00591D04" w:rsidP="00591D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</w:tbl>
    <w:p w:rsidR="00DE623F" w:rsidRPr="00F36AB0" w:rsidRDefault="00E754B5" w:rsidP="00F36AB0">
      <w:pPr>
        <w:jc w:val="left"/>
        <w:rPr>
          <w:rFonts w:ascii="Times New Roman" w:hAnsi="Times New Roman" w:cs="Times New Roman"/>
          <w:sz w:val="30"/>
          <w:szCs w:val="30"/>
        </w:rPr>
      </w:pPr>
      <w:r w:rsidRPr="007031BC">
        <w:rPr>
          <w:rFonts w:ascii="Times New Roman" w:hAnsi="Times New Roman" w:cs="Times New Roman" w:hint="eastAsia"/>
          <w:sz w:val="30"/>
          <w:szCs w:val="30"/>
        </w:rPr>
        <w:t>ToR 3</w:t>
      </w:r>
    </w:p>
    <w:tbl>
      <w:tblPr>
        <w:tblStyle w:val="a5"/>
        <w:tblW w:w="6534" w:type="dxa"/>
        <w:tblInd w:w="360" w:type="dxa"/>
        <w:tblLook w:val="04A0" w:firstRow="1" w:lastRow="0" w:firstColumn="1" w:lastColumn="0" w:noHBand="0" w:noVBand="1"/>
      </w:tblPr>
      <w:tblGrid>
        <w:gridCol w:w="1542"/>
        <w:gridCol w:w="2583"/>
        <w:gridCol w:w="2409"/>
      </w:tblGrid>
      <w:tr w:rsidR="00A04B16" w:rsidTr="00A04B16">
        <w:tc>
          <w:tcPr>
            <w:tcW w:w="1542" w:type="dxa"/>
          </w:tcPr>
          <w:p w:rsidR="00A04B16" w:rsidRPr="00312845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Path ID</w:t>
            </w:r>
          </w:p>
        </w:tc>
        <w:tc>
          <w:tcPr>
            <w:tcW w:w="2583" w:type="dxa"/>
          </w:tcPr>
          <w:p w:rsidR="00A04B16" w:rsidRPr="00312845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Destination</w:t>
            </w:r>
          </w:p>
        </w:tc>
        <w:tc>
          <w:tcPr>
            <w:tcW w:w="2409" w:type="dxa"/>
          </w:tcPr>
          <w:p w:rsidR="00A04B16" w:rsidRPr="00312845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Next Hop</w:t>
            </w:r>
          </w:p>
        </w:tc>
      </w:tr>
      <w:tr w:rsidR="00CF2B47" w:rsidTr="00A04B16">
        <w:tc>
          <w:tcPr>
            <w:tcW w:w="1542" w:type="dxa"/>
          </w:tcPr>
          <w:p w:rsidR="00CF2B47" w:rsidRPr="00312845" w:rsidRDefault="00CF2B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2583" w:type="dxa"/>
          </w:tcPr>
          <w:p w:rsidR="00CF2B47" w:rsidRPr="00312845" w:rsidRDefault="00CF2B47" w:rsidP="00473EB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1.51</w:t>
            </w:r>
          </w:p>
        </w:tc>
        <w:tc>
          <w:tcPr>
            <w:tcW w:w="2409" w:type="dxa"/>
          </w:tcPr>
          <w:p w:rsidR="00CF2B47" w:rsidRPr="00312845" w:rsidRDefault="00CF2B47" w:rsidP="00CF2B4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CF2B47" w:rsidTr="00A04B16">
        <w:tc>
          <w:tcPr>
            <w:tcW w:w="1542" w:type="dxa"/>
          </w:tcPr>
          <w:p w:rsidR="00CF2B47" w:rsidRPr="00312845" w:rsidRDefault="00CF2B47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2583" w:type="dxa"/>
          </w:tcPr>
          <w:p w:rsidR="00CF2B47" w:rsidRPr="00312845" w:rsidRDefault="00CF2B47" w:rsidP="00473EB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1.101</w:t>
            </w:r>
          </w:p>
        </w:tc>
        <w:tc>
          <w:tcPr>
            <w:tcW w:w="2409" w:type="dxa"/>
          </w:tcPr>
          <w:p w:rsidR="00CF2B47" w:rsidRPr="00312845" w:rsidRDefault="00CF2B47" w:rsidP="00CF2B4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CF2B47" w:rsidTr="00A04B16">
        <w:tc>
          <w:tcPr>
            <w:tcW w:w="1542" w:type="dxa"/>
          </w:tcPr>
          <w:p w:rsidR="00CF2B47" w:rsidRPr="00312845" w:rsidRDefault="00CF2B47" w:rsidP="00777E89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2583" w:type="dxa"/>
          </w:tcPr>
          <w:p w:rsidR="00CF2B47" w:rsidRPr="00312845" w:rsidRDefault="00CF2B47" w:rsidP="00473EB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1.151</w:t>
            </w:r>
          </w:p>
        </w:tc>
        <w:tc>
          <w:tcPr>
            <w:tcW w:w="2409" w:type="dxa"/>
          </w:tcPr>
          <w:p w:rsidR="00CF2B47" w:rsidRPr="00312845" w:rsidRDefault="00CF2B47" w:rsidP="00CF2B4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9C5D18" w:rsidTr="00A04B16">
        <w:tc>
          <w:tcPr>
            <w:tcW w:w="1542" w:type="dxa"/>
          </w:tcPr>
          <w:p w:rsidR="009C5D18" w:rsidRPr="00312845" w:rsidRDefault="009C5D1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2583" w:type="dxa"/>
          </w:tcPr>
          <w:p w:rsidR="009C5D18" w:rsidRPr="00312845" w:rsidRDefault="009C5D18" w:rsidP="00473EB8">
            <w:pPr>
              <w:jc w:val="center"/>
              <w:rPr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2.51</w:t>
            </w:r>
          </w:p>
        </w:tc>
        <w:tc>
          <w:tcPr>
            <w:tcW w:w="2409" w:type="dxa"/>
          </w:tcPr>
          <w:p w:rsidR="009C5D18" w:rsidRPr="00312845" w:rsidRDefault="009C5D18" w:rsidP="00BE4486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7.2</w:t>
            </w:r>
          </w:p>
        </w:tc>
      </w:tr>
      <w:tr w:rsidR="009C5D18" w:rsidTr="00A04B16">
        <w:tc>
          <w:tcPr>
            <w:tcW w:w="1542" w:type="dxa"/>
          </w:tcPr>
          <w:p w:rsidR="009C5D18" w:rsidRPr="00312845" w:rsidRDefault="009C5D1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2583" w:type="dxa"/>
          </w:tcPr>
          <w:p w:rsidR="009C5D18" w:rsidRPr="00312845" w:rsidRDefault="009C5D18" w:rsidP="00473EB8">
            <w:pPr>
              <w:jc w:val="center"/>
              <w:rPr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2.5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2409" w:type="dxa"/>
          </w:tcPr>
          <w:p w:rsidR="009C5D18" w:rsidRPr="00312845" w:rsidRDefault="009C5D18" w:rsidP="00BE4486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8.2</w:t>
            </w:r>
          </w:p>
        </w:tc>
      </w:tr>
      <w:tr w:rsidR="009C5D18" w:rsidTr="00A04B16">
        <w:tc>
          <w:tcPr>
            <w:tcW w:w="1542" w:type="dxa"/>
          </w:tcPr>
          <w:p w:rsidR="009C5D18" w:rsidRPr="00312845" w:rsidRDefault="009C5D18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2583" w:type="dxa"/>
          </w:tcPr>
          <w:p w:rsidR="009C5D18" w:rsidRPr="00312845" w:rsidRDefault="009C5D18" w:rsidP="00473EB8">
            <w:pPr>
              <w:jc w:val="center"/>
              <w:rPr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2.5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2409" w:type="dxa"/>
          </w:tcPr>
          <w:p w:rsidR="009C5D18" w:rsidRPr="00312845" w:rsidRDefault="009C5D18" w:rsidP="00BE4486">
            <w:pPr>
              <w:pStyle w:val="a3"/>
              <w:ind w:firstLineChars="0" w:firstLine="0"/>
              <w:jc w:val="center"/>
              <w:rPr>
                <w:rFonts w:ascii="Times New Roman" w:hAnsi="Times New Roman" w:cs="Times New Roman" w:hint="eastAsia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9.2</w:t>
            </w:r>
          </w:p>
        </w:tc>
      </w:tr>
    </w:tbl>
    <w:p w:rsidR="009378DB" w:rsidRDefault="00E754B5" w:rsidP="00F36AB0">
      <w:pPr>
        <w:jc w:val="left"/>
        <w:rPr>
          <w:rFonts w:ascii="Times New Roman" w:hAnsi="Times New Roman" w:cs="Times New Roman"/>
          <w:sz w:val="30"/>
          <w:szCs w:val="30"/>
        </w:rPr>
      </w:pPr>
      <w:r w:rsidRPr="007031BC">
        <w:rPr>
          <w:rFonts w:ascii="Times New Roman" w:hAnsi="Times New Roman" w:cs="Times New Roman"/>
          <w:sz w:val="30"/>
          <w:szCs w:val="30"/>
        </w:rPr>
        <w:t>Aggr</w:t>
      </w:r>
      <w:r w:rsidR="00CE1C7E" w:rsidRPr="007031BC">
        <w:rPr>
          <w:rFonts w:ascii="Times New Roman" w:hAnsi="Times New Roman" w:cs="Times New Roman" w:hint="eastAsia"/>
          <w:sz w:val="30"/>
          <w:szCs w:val="30"/>
        </w:rPr>
        <w:t xml:space="preserve"> </w:t>
      </w:r>
    </w:p>
    <w:tbl>
      <w:tblPr>
        <w:tblStyle w:val="a5"/>
        <w:tblW w:w="6534" w:type="dxa"/>
        <w:tblInd w:w="360" w:type="dxa"/>
        <w:tblLook w:val="04A0" w:firstRow="1" w:lastRow="0" w:firstColumn="1" w:lastColumn="0" w:noHBand="0" w:noVBand="1"/>
      </w:tblPr>
      <w:tblGrid>
        <w:gridCol w:w="1542"/>
        <w:gridCol w:w="2583"/>
        <w:gridCol w:w="2409"/>
      </w:tblGrid>
      <w:tr w:rsidR="00A04B16" w:rsidTr="00A04B16">
        <w:tc>
          <w:tcPr>
            <w:tcW w:w="1542" w:type="dxa"/>
          </w:tcPr>
          <w:p w:rsidR="00A04B16" w:rsidRPr="00312845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Path ID</w:t>
            </w:r>
          </w:p>
        </w:tc>
        <w:tc>
          <w:tcPr>
            <w:tcW w:w="2583" w:type="dxa"/>
          </w:tcPr>
          <w:p w:rsidR="00A04B16" w:rsidRPr="00312845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Destination</w:t>
            </w:r>
          </w:p>
        </w:tc>
        <w:tc>
          <w:tcPr>
            <w:tcW w:w="2409" w:type="dxa"/>
          </w:tcPr>
          <w:p w:rsidR="00A04B16" w:rsidRPr="00312845" w:rsidRDefault="00A04B16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Next Hop</w:t>
            </w:r>
          </w:p>
        </w:tc>
      </w:tr>
      <w:tr w:rsidR="004F06B2" w:rsidRPr="009378DB" w:rsidTr="00A04B16">
        <w:tc>
          <w:tcPr>
            <w:tcW w:w="1542" w:type="dxa"/>
          </w:tcPr>
          <w:p w:rsidR="004F06B2" w:rsidRPr="00312845" w:rsidRDefault="004F06B2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2583" w:type="dxa"/>
          </w:tcPr>
          <w:p w:rsidR="004F06B2" w:rsidRPr="00312845" w:rsidRDefault="004F06B2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3.52</w:t>
            </w:r>
          </w:p>
        </w:tc>
        <w:tc>
          <w:tcPr>
            <w:tcW w:w="2409" w:type="dxa"/>
          </w:tcPr>
          <w:p w:rsidR="004F06B2" w:rsidRPr="00312845" w:rsidRDefault="00114B0F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7.1</w:t>
            </w:r>
          </w:p>
        </w:tc>
      </w:tr>
      <w:tr w:rsidR="004F06B2" w:rsidRPr="009378DB" w:rsidTr="00A04B16">
        <w:tc>
          <w:tcPr>
            <w:tcW w:w="1542" w:type="dxa"/>
          </w:tcPr>
          <w:p w:rsidR="004F06B2" w:rsidRPr="00312845" w:rsidRDefault="004F06B2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2583" w:type="dxa"/>
          </w:tcPr>
          <w:p w:rsidR="004F06B2" w:rsidRPr="00312845" w:rsidRDefault="004F06B2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3.102</w:t>
            </w:r>
          </w:p>
        </w:tc>
        <w:tc>
          <w:tcPr>
            <w:tcW w:w="2409" w:type="dxa"/>
          </w:tcPr>
          <w:p w:rsidR="004F06B2" w:rsidRPr="00312845" w:rsidRDefault="00114B0F" w:rsidP="00114B0F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4F06B2" w:rsidRPr="009378DB" w:rsidTr="00A04B16">
        <w:tc>
          <w:tcPr>
            <w:tcW w:w="1542" w:type="dxa"/>
          </w:tcPr>
          <w:p w:rsidR="004F06B2" w:rsidRPr="00312845" w:rsidRDefault="004F06B2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2583" w:type="dxa"/>
          </w:tcPr>
          <w:p w:rsidR="004F06B2" w:rsidRPr="00312845" w:rsidRDefault="004F06B2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3.152</w:t>
            </w:r>
          </w:p>
        </w:tc>
        <w:tc>
          <w:tcPr>
            <w:tcW w:w="2409" w:type="dxa"/>
          </w:tcPr>
          <w:p w:rsidR="004F06B2" w:rsidRPr="00312845" w:rsidRDefault="00114B0F" w:rsidP="00114B0F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413991" w:rsidRPr="009378DB" w:rsidTr="00A04B16">
        <w:tc>
          <w:tcPr>
            <w:tcW w:w="1542" w:type="dxa"/>
          </w:tcPr>
          <w:p w:rsidR="00413991" w:rsidRPr="00312845" w:rsidRDefault="00413991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2583" w:type="dxa"/>
          </w:tcPr>
          <w:p w:rsidR="00413991" w:rsidRPr="00312845" w:rsidRDefault="00413991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1.51</w:t>
            </w:r>
          </w:p>
        </w:tc>
        <w:tc>
          <w:tcPr>
            <w:tcW w:w="2409" w:type="dxa"/>
          </w:tcPr>
          <w:p w:rsidR="00413991" w:rsidRPr="00312845" w:rsidRDefault="00413991" w:rsidP="00413991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413991" w:rsidRPr="009378DB" w:rsidTr="00A04B16">
        <w:tc>
          <w:tcPr>
            <w:tcW w:w="1542" w:type="dxa"/>
          </w:tcPr>
          <w:p w:rsidR="00413991" w:rsidRPr="00312845" w:rsidRDefault="00413991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2583" w:type="dxa"/>
          </w:tcPr>
          <w:p w:rsidR="00413991" w:rsidRPr="00312845" w:rsidRDefault="00413991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1.101</w:t>
            </w:r>
          </w:p>
        </w:tc>
        <w:tc>
          <w:tcPr>
            <w:tcW w:w="2409" w:type="dxa"/>
          </w:tcPr>
          <w:p w:rsidR="00413991" w:rsidRPr="00312845" w:rsidRDefault="00413991" w:rsidP="00413991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413991" w:rsidRPr="009378DB" w:rsidTr="00A04B16">
        <w:tc>
          <w:tcPr>
            <w:tcW w:w="1542" w:type="dxa"/>
          </w:tcPr>
          <w:p w:rsidR="00413991" w:rsidRPr="00312845" w:rsidRDefault="00413991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2583" w:type="dxa"/>
          </w:tcPr>
          <w:p w:rsidR="00413991" w:rsidRPr="00312845" w:rsidRDefault="00413991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1.151</w:t>
            </w:r>
          </w:p>
        </w:tc>
        <w:tc>
          <w:tcPr>
            <w:tcW w:w="2409" w:type="dxa"/>
          </w:tcPr>
          <w:p w:rsidR="00413991" w:rsidRPr="00312845" w:rsidRDefault="00413991" w:rsidP="00413991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4F06B2" w:rsidRPr="009378DB" w:rsidTr="00A04B16">
        <w:tc>
          <w:tcPr>
            <w:tcW w:w="1542" w:type="dxa"/>
          </w:tcPr>
          <w:p w:rsidR="004F06B2" w:rsidRPr="00312845" w:rsidRDefault="004F06B2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2583" w:type="dxa"/>
          </w:tcPr>
          <w:p w:rsidR="004F06B2" w:rsidRPr="00312845" w:rsidRDefault="004F06B2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3.51</w:t>
            </w:r>
          </w:p>
        </w:tc>
        <w:tc>
          <w:tcPr>
            <w:tcW w:w="2409" w:type="dxa"/>
          </w:tcPr>
          <w:p w:rsidR="004F06B2" w:rsidRPr="00312845" w:rsidRDefault="002B46B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7.1</w:t>
            </w:r>
          </w:p>
        </w:tc>
      </w:tr>
      <w:tr w:rsidR="004F06B2" w:rsidRPr="009378DB" w:rsidTr="00A04B16">
        <w:tc>
          <w:tcPr>
            <w:tcW w:w="1542" w:type="dxa"/>
          </w:tcPr>
          <w:p w:rsidR="004F06B2" w:rsidRPr="00312845" w:rsidRDefault="004F06B2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2583" w:type="dxa"/>
          </w:tcPr>
          <w:p w:rsidR="004F06B2" w:rsidRPr="00312845" w:rsidRDefault="004F06B2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2.51</w:t>
            </w:r>
          </w:p>
        </w:tc>
        <w:tc>
          <w:tcPr>
            <w:tcW w:w="2409" w:type="dxa"/>
          </w:tcPr>
          <w:p w:rsidR="004F06B2" w:rsidRPr="00312845" w:rsidRDefault="002B46BC" w:rsidP="002B46B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2B46BC" w:rsidRPr="009378DB" w:rsidTr="00A04B16">
        <w:tc>
          <w:tcPr>
            <w:tcW w:w="1542" w:type="dxa"/>
          </w:tcPr>
          <w:p w:rsidR="002B46BC" w:rsidRPr="00312845" w:rsidRDefault="002B46B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2583" w:type="dxa"/>
          </w:tcPr>
          <w:p w:rsidR="002B46BC" w:rsidRPr="00312845" w:rsidRDefault="002B46BC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3.202</w:t>
            </w:r>
          </w:p>
        </w:tc>
        <w:tc>
          <w:tcPr>
            <w:tcW w:w="2409" w:type="dxa"/>
          </w:tcPr>
          <w:p w:rsidR="002B46BC" w:rsidRPr="00312845" w:rsidRDefault="002B46BC" w:rsidP="002B46B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2B46BC" w:rsidRPr="009378DB" w:rsidTr="00A04B16">
        <w:tc>
          <w:tcPr>
            <w:tcW w:w="1542" w:type="dxa"/>
          </w:tcPr>
          <w:p w:rsidR="002B46BC" w:rsidRPr="00312845" w:rsidRDefault="002B46B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2583" w:type="dxa"/>
          </w:tcPr>
          <w:p w:rsidR="002B46BC" w:rsidRPr="00312845" w:rsidRDefault="002B46BC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2.52</w:t>
            </w:r>
          </w:p>
        </w:tc>
        <w:tc>
          <w:tcPr>
            <w:tcW w:w="2409" w:type="dxa"/>
          </w:tcPr>
          <w:p w:rsidR="002B46BC" w:rsidRPr="00312845" w:rsidRDefault="002B46BC" w:rsidP="002B46B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2B46BC" w:rsidRPr="009378DB" w:rsidTr="00A04B16">
        <w:tc>
          <w:tcPr>
            <w:tcW w:w="1542" w:type="dxa"/>
          </w:tcPr>
          <w:p w:rsidR="002B46BC" w:rsidRPr="00312845" w:rsidRDefault="002B46B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2583" w:type="dxa"/>
          </w:tcPr>
          <w:p w:rsidR="002B46BC" w:rsidRPr="00312845" w:rsidRDefault="002B46BC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3.53</w:t>
            </w:r>
          </w:p>
        </w:tc>
        <w:tc>
          <w:tcPr>
            <w:tcW w:w="2409" w:type="dxa"/>
          </w:tcPr>
          <w:p w:rsidR="002B46BC" w:rsidRPr="00312845" w:rsidRDefault="002B46BC" w:rsidP="002B46B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2B46BC" w:rsidRPr="009378DB" w:rsidTr="00A04B16">
        <w:tc>
          <w:tcPr>
            <w:tcW w:w="1542" w:type="dxa"/>
          </w:tcPr>
          <w:p w:rsidR="002B46BC" w:rsidRPr="00312845" w:rsidRDefault="002B46BC" w:rsidP="00250C04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2583" w:type="dxa"/>
          </w:tcPr>
          <w:p w:rsidR="002B46BC" w:rsidRPr="00312845" w:rsidRDefault="002B46BC" w:rsidP="00BE448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92.168.12.53</w:t>
            </w:r>
          </w:p>
        </w:tc>
        <w:tc>
          <w:tcPr>
            <w:tcW w:w="2409" w:type="dxa"/>
          </w:tcPr>
          <w:p w:rsidR="002B46BC" w:rsidRPr="00312845" w:rsidRDefault="002B46BC" w:rsidP="002B46B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312845"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</w:tbl>
    <w:p w:rsidR="004840A9" w:rsidRPr="005A78FE" w:rsidRDefault="004840A9" w:rsidP="005A78FE">
      <w:pPr>
        <w:jc w:val="left"/>
        <w:rPr>
          <w:rFonts w:ascii="Times New Roman" w:hAnsi="Times New Roman" w:cs="Times New Roman"/>
          <w:sz w:val="30"/>
          <w:szCs w:val="30"/>
        </w:rPr>
      </w:pPr>
    </w:p>
    <w:sectPr w:rsidR="004840A9" w:rsidRPr="005A78F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3427496"/>
    <w:multiLevelType w:val="multilevel"/>
    <w:tmpl w:val="DA3EFD5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60310A67"/>
    <w:multiLevelType w:val="hybridMultilevel"/>
    <w:tmpl w:val="6874CA2E"/>
    <w:lvl w:ilvl="0" w:tplc="844E38E8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84D1D"/>
    <w:rsid w:val="00000D47"/>
    <w:rsid w:val="00015384"/>
    <w:rsid w:val="00015445"/>
    <w:rsid w:val="00015508"/>
    <w:rsid w:val="0002319C"/>
    <w:rsid w:val="0003248D"/>
    <w:rsid w:val="00046E5E"/>
    <w:rsid w:val="00072FC5"/>
    <w:rsid w:val="00084D1D"/>
    <w:rsid w:val="00093AF2"/>
    <w:rsid w:val="00094878"/>
    <w:rsid w:val="000B3DDA"/>
    <w:rsid w:val="000B4342"/>
    <w:rsid w:val="000B4FCA"/>
    <w:rsid w:val="000B6E46"/>
    <w:rsid w:val="000C1130"/>
    <w:rsid w:val="000D3723"/>
    <w:rsid w:val="00100C00"/>
    <w:rsid w:val="001040D6"/>
    <w:rsid w:val="0011303E"/>
    <w:rsid w:val="00114B0F"/>
    <w:rsid w:val="00162DE3"/>
    <w:rsid w:val="00164341"/>
    <w:rsid w:val="00185D7A"/>
    <w:rsid w:val="001A26EC"/>
    <w:rsid w:val="001C3B02"/>
    <w:rsid w:val="001C4B94"/>
    <w:rsid w:val="001E005B"/>
    <w:rsid w:val="001E1B50"/>
    <w:rsid w:val="001F7A02"/>
    <w:rsid w:val="0022260C"/>
    <w:rsid w:val="00232A32"/>
    <w:rsid w:val="002331E7"/>
    <w:rsid w:val="00234D5D"/>
    <w:rsid w:val="00240F62"/>
    <w:rsid w:val="00255433"/>
    <w:rsid w:val="0028743D"/>
    <w:rsid w:val="00295ED0"/>
    <w:rsid w:val="002B1FF9"/>
    <w:rsid w:val="002B46BC"/>
    <w:rsid w:val="002B51DE"/>
    <w:rsid w:val="002C7A70"/>
    <w:rsid w:val="002E5788"/>
    <w:rsid w:val="002F2354"/>
    <w:rsid w:val="00312845"/>
    <w:rsid w:val="0037745D"/>
    <w:rsid w:val="003814D1"/>
    <w:rsid w:val="003A304D"/>
    <w:rsid w:val="003C1F0E"/>
    <w:rsid w:val="003C45E1"/>
    <w:rsid w:val="003C5C83"/>
    <w:rsid w:val="003C7627"/>
    <w:rsid w:val="003F1E3B"/>
    <w:rsid w:val="00406624"/>
    <w:rsid w:val="0041291E"/>
    <w:rsid w:val="00413991"/>
    <w:rsid w:val="00416217"/>
    <w:rsid w:val="00433E63"/>
    <w:rsid w:val="004669E9"/>
    <w:rsid w:val="00467B37"/>
    <w:rsid w:val="00471FF4"/>
    <w:rsid w:val="00473EB8"/>
    <w:rsid w:val="004840A9"/>
    <w:rsid w:val="004950BA"/>
    <w:rsid w:val="004A04DC"/>
    <w:rsid w:val="004A4CAF"/>
    <w:rsid w:val="004D0807"/>
    <w:rsid w:val="004F06B2"/>
    <w:rsid w:val="004F34CE"/>
    <w:rsid w:val="005050CF"/>
    <w:rsid w:val="0051451B"/>
    <w:rsid w:val="00535556"/>
    <w:rsid w:val="00540CEC"/>
    <w:rsid w:val="005531AA"/>
    <w:rsid w:val="005767C7"/>
    <w:rsid w:val="00591D04"/>
    <w:rsid w:val="005948B3"/>
    <w:rsid w:val="005A78FE"/>
    <w:rsid w:val="005C66BA"/>
    <w:rsid w:val="005E3B43"/>
    <w:rsid w:val="005E564E"/>
    <w:rsid w:val="005F1578"/>
    <w:rsid w:val="00620966"/>
    <w:rsid w:val="00651EC3"/>
    <w:rsid w:val="00667EDF"/>
    <w:rsid w:val="0067469B"/>
    <w:rsid w:val="00681EA3"/>
    <w:rsid w:val="00683326"/>
    <w:rsid w:val="0069669B"/>
    <w:rsid w:val="006A2ABD"/>
    <w:rsid w:val="006B043C"/>
    <w:rsid w:val="006D37D2"/>
    <w:rsid w:val="006E1654"/>
    <w:rsid w:val="006F217B"/>
    <w:rsid w:val="006F3206"/>
    <w:rsid w:val="00702F39"/>
    <w:rsid w:val="007031BC"/>
    <w:rsid w:val="00746728"/>
    <w:rsid w:val="00753949"/>
    <w:rsid w:val="007643FF"/>
    <w:rsid w:val="007662B5"/>
    <w:rsid w:val="00777E89"/>
    <w:rsid w:val="007C0044"/>
    <w:rsid w:val="007C175C"/>
    <w:rsid w:val="007D5974"/>
    <w:rsid w:val="007F5317"/>
    <w:rsid w:val="00814643"/>
    <w:rsid w:val="008165B0"/>
    <w:rsid w:val="008239B1"/>
    <w:rsid w:val="00826326"/>
    <w:rsid w:val="008440D6"/>
    <w:rsid w:val="008502C0"/>
    <w:rsid w:val="0085348F"/>
    <w:rsid w:val="008700E7"/>
    <w:rsid w:val="008A2E62"/>
    <w:rsid w:val="008B0D69"/>
    <w:rsid w:val="008B5D9E"/>
    <w:rsid w:val="008D1D3A"/>
    <w:rsid w:val="008F144F"/>
    <w:rsid w:val="008F2DE5"/>
    <w:rsid w:val="008F75CA"/>
    <w:rsid w:val="00906AAC"/>
    <w:rsid w:val="00910EAB"/>
    <w:rsid w:val="00916226"/>
    <w:rsid w:val="00935CB9"/>
    <w:rsid w:val="009378DB"/>
    <w:rsid w:val="0096529B"/>
    <w:rsid w:val="00981485"/>
    <w:rsid w:val="009863C6"/>
    <w:rsid w:val="009A3D48"/>
    <w:rsid w:val="009B5F9B"/>
    <w:rsid w:val="009C1742"/>
    <w:rsid w:val="009C5D18"/>
    <w:rsid w:val="009D0810"/>
    <w:rsid w:val="009D234A"/>
    <w:rsid w:val="00A04B16"/>
    <w:rsid w:val="00A30EAA"/>
    <w:rsid w:val="00A42FB3"/>
    <w:rsid w:val="00A46ADF"/>
    <w:rsid w:val="00A50C1F"/>
    <w:rsid w:val="00A57176"/>
    <w:rsid w:val="00A57210"/>
    <w:rsid w:val="00A600CD"/>
    <w:rsid w:val="00A60DFB"/>
    <w:rsid w:val="00AB04CB"/>
    <w:rsid w:val="00AC7D15"/>
    <w:rsid w:val="00AE31E5"/>
    <w:rsid w:val="00AE427D"/>
    <w:rsid w:val="00AF3159"/>
    <w:rsid w:val="00AF7BCC"/>
    <w:rsid w:val="00B27B99"/>
    <w:rsid w:val="00B41EF7"/>
    <w:rsid w:val="00B62B38"/>
    <w:rsid w:val="00B63FEB"/>
    <w:rsid w:val="00B645B5"/>
    <w:rsid w:val="00B80D65"/>
    <w:rsid w:val="00BA401F"/>
    <w:rsid w:val="00BB17A2"/>
    <w:rsid w:val="00BB184D"/>
    <w:rsid w:val="00BC1CD6"/>
    <w:rsid w:val="00BD185B"/>
    <w:rsid w:val="00BD2F8E"/>
    <w:rsid w:val="00C01072"/>
    <w:rsid w:val="00C169B4"/>
    <w:rsid w:val="00C468AA"/>
    <w:rsid w:val="00C50704"/>
    <w:rsid w:val="00C636A8"/>
    <w:rsid w:val="00C70685"/>
    <w:rsid w:val="00C70CA4"/>
    <w:rsid w:val="00C8536C"/>
    <w:rsid w:val="00C95009"/>
    <w:rsid w:val="00CA5E6D"/>
    <w:rsid w:val="00CB1561"/>
    <w:rsid w:val="00CC23FC"/>
    <w:rsid w:val="00CC68BD"/>
    <w:rsid w:val="00CD7574"/>
    <w:rsid w:val="00CE1C7E"/>
    <w:rsid w:val="00CF2212"/>
    <w:rsid w:val="00CF2B47"/>
    <w:rsid w:val="00D0138C"/>
    <w:rsid w:val="00D24216"/>
    <w:rsid w:val="00D33967"/>
    <w:rsid w:val="00D35997"/>
    <w:rsid w:val="00D440BB"/>
    <w:rsid w:val="00D626FA"/>
    <w:rsid w:val="00D650BF"/>
    <w:rsid w:val="00D70327"/>
    <w:rsid w:val="00D75157"/>
    <w:rsid w:val="00D82534"/>
    <w:rsid w:val="00D87CA9"/>
    <w:rsid w:val="00D912FA"/>
    <w:rsid w:val="00D95AE1"/>
    <w:rsid w:val="00DA75C5"/>
    <w:rsid w:val="00DE1588"/>
    <w:rsid w:val="00DE623F"/>
    <w:rsid w:val="00DF2954"/>
    <w:rsid w:val="00DF4BB0"/>
    <w:rsid w:val="00DF6D48"/>
    <w:rsid w:val="00E25458"/>
    <w:rsid w:val="00E2704E"/>
    <w:rsid w:val="00E30596"/>
    <w:rsid w:val="00E37034"/>
    <w:rsid w:val="00E40B45"/>
    <w:rsid w:val="00E44039"/>
    <w:rsid w:val="00E47520"/>
    <w:rsid w:val="00E52294"/>
    <w:rsid w:val="00E52B56"/>
    <w:rsid w:val="00E57AA6"/>
    <w:rsid w:val="00E62B8A"/>
    <w:rsid w:val="00E656EA"/>
    <w:rsid w:val="00E754B5"/>
    <w:rsid w:val="00F13FED"/>
    <w:rsid w:val="00F36AB0"/>
    <w:rsid w:val="00F53085"/>
    <w:rsid w:val="00F56C7D"/>
    <w:rsid w:val="00F6270A"/>
    <w:rsid w:val="00F63B16"/>
    <w:rsid w:val="00F8607E"/>
    <w:rsid w:val="00F94683"/>
    <w:rsid w:val="00FB34F6"/>
    <w:rsid w:val="00FC0C96"/>
    <w:rsid w:val="00FE1239"/>
    <w:rsid w:val="00FE5B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B5D9E"/>
    <w:pPr>
      <w:ind w:firstLineChars="200" w:firstLine="420"/>
    </w:pPr>
  </w:style>
  <w:style w:type="paragraph" w:styleId="a4">
    <w:name w:val="Date"/>
    <w:basedOn w:val="a"/>
    <w:next w:val="a"/>
    <w:link w:val="Char"/>
    <w:uiPriority w:val="99"/>
    <w:semiHidden/>
    <w:unhideWhenUsed/>
    <w:rsid w:val="00072FC5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072FC5"/>
  </w:style>
  <w:style w:type="table" w:styleId="a5">
    <w:name w:val="Table Grid"/>
    <w:basedOn w:val="a1"/>
    <w:uiPriority w:val="59"/>
    <w:rsid w:val="0098148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0"/>
    <w:uiPriority w:val="99"/>
    <w:semiHidden/>
    <w:unhideWhenUsed/>
    <w:rsid w:val="002F2354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2F2354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B5D9E"/>
    <w:pPr>
      <w:ind w:firstLineChars="200" w:firstLine="420"/>
    </w:pPr>
  </w:style>
  <w:style w:type="paragraph" w:styleId="a4">
    <w:name w:val="Date"/>
    <w:basedOn w:val="a"/>
    <w:next w:val="a"/>
    <w:link w:val="Char"/>
    <w:uiPriority w:val="99"/>
    <w:semiHidden/>
    <w:unhideWhenUsed/>
    <w:rsid w:val="00072FC5"/>
    <w:pPr>
      <w:ind w:leftChars="2500" w:left="100"/>
    </w:pPr>
  </w:style>
  <w:style w:type="character" w:customStyle="1" w:styleId="Char">
    <w:name w:val="日期 Char"/>
    <w:basedOn w:val="a0"/>
    <w:link w:val="a4"/>
    <w:uiPriority w:val="99"/>
    <w:semiHidden/>
    <w:rsid w:val="00072FC5"/>
  </w:style>
  <w:style w:type="table" w:styleId="a5">
    <w:name w:val="Table Grid"/>
    <w:basedOn w:val="a1"/>
    <w:uiPriority w:val="59"/>
    <w:rsid w:val="0098148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0"/>
    <w:uiPriority w:val="99"/>
    <w:semiHidden/>
    <w:unhideWhenUsed/>
    <w:rsid w:val="002F2354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2F235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6</TotalTime>
  <Pages>3</Pages>
  <Words>286</Words>
  <Characters>1633</Characters>
  <Application>Microsoft Office Word</Application>
  <DocSecurity>0</DocSecurity>
  <Lines>13</Lines>
  <Paragraphs>3</Paragraphs>
  <ScaleCrop>false</ScaleCrop>
  <Company/>
  <LinksUpToDate>false</LinksUpToDate>
  <CharactersWithSpaces>19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 bai</dc:creator>
  <cp:keywords/>
  <dc:description/>
  <cp:lastModifiedBy>lopei</cp:lastModifiedBy>
  <cp:revision>433</cp:revision>
  <cp:lastPrinted>2013-12-23T13:02:00Z</cp:lastPrinted>
  <dcterms:created xsi:type="dcterms:W3CDTF">2013-12-23T06:37:00Z</dcterms:created>
  <dcterms:modified xsi:type="dcterms:W3CDTF">2014-01-06T14:28:00Z</dcterms:modified>
</cp:coreProperties>
</file>